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F1DD3" w:rsidRPr="003669DE" w:rsidRDefault="007F1DD3" w:rsidP="007F1DD3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3669DE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3669DE">
        <w:rPr>
          <w:rFonts w:ascii="標楷體" w:eastAsia="標楷體" w:hAnsi="標楷體"/>
          <w:sz w:val="36"/>
          <w:szCs w:val="36"/>
        </w:rPr>
        <w:t>/</w:t>
      </w:r>
      <w:r w:rsidRPr="003669DE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2"/>
        <w:gridCol w:w="5108"/>
        <w:gridCol w:w="1236"/>
        <w:gridCol w:w="1064"/>
        <w:gridCol w:w="1064"/>
      </w:tblGrid>
      <w:tr w:rsidR="007F1DD3" w:rsidRPr="0075157B" w:rsidTr="00E51625">
        <w:trPr>
          <w:jc w:val="center"/>
        </w:trPr>
        <w:tc>
          <w:tcPr>
            <w:tcW w:w="701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5157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2" w:type="pct"/>
            <w:vAlign w:val="center"/>
          </w:tcPr>
          <w:p w:rsidR="007F1DD3" w:rsidRPr="0075157B" w:rsidRDefault="007F1DD3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5157B">
              <w:rPr>
                <w:rFonts w:ascii="標楷體" w:eastAsia="標楷體" w:hAnsi="標楷體" w:hint="eastAsia"/>
                <w:b/>
                <w:sz w:val="28"/>
                <w:szCs w:val="28"/>
              </w:rPr>
              <w:t>117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-</w:t>
            </w:r>
            <w:r w:rsidRPr="0075157B">
              <w:rPr>
                <w:rFonts w:ascii="標楷體" w:eastAsia="標楷體" w:hAnsi="標楷體"/>
                <w:b/>
                <w:sz w:val="28"/>
                <w:szCs w:val="28"/>
              </w:rPr>
              <w:t>00</w:t>
            </w:r>
            <w:r w:rsidRPr="0075157B">
              <w:rPr>
                <w:rFonts w:ascii="標楷體" w:eastAsia="標楷體" w:hAnsi="標楷體" w:hint="eastAsia"/>
                <w:b/>
                <w:sz w:val="28"/>
                <w:szCs w:val="28"/>
              </w:rPr>
              <w:t>7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-</w:t>
            </w:r>
            <w:r w:rsidRPr="0075157B">
              <w:rPr>
                <w:rFonts w:ascii="標楷體" w:eastAsia="標楷體" w:hAnsi="標楷體"/>
                <w:b/>
                <w:sz w:val="28"/>
                <w:szCs w:val="28"/>
              </w:rPr>
              <w:t>2</w:t>
            </w:r>
            <w:bookmarkStart w:id="0" w:name="預算與決算之編製，財務與非財務資訊之揭露—財務及非財務資訊揭露作業"/>
            <w:r w:rsidRPr="0075157B">
              <w:rPr>
                <w:rFonts w:ascii="標楷體" w:eastAsia="標楷體" w:hAnsi="標楷體" w:hint="eastAsia"/>
                <w:b/>
                <w:sz w:val="28"/>
                <w:szCs w:val="28"/>
              </w:rPr>
              <w:t>預算與決算之編製，財務與非財務資訊之揭露</w:t>
            </w:r>
            <w:proofErr w:type="gramStart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—</w:t>
            </w:r>
            <w:proofErr w:type="gramEnd"/>
            <w:r w:rsidRPr="0075157B">
              <w:rPr>
                <w:rFonts w:ascii="標楷體" w:eastAsia="標楷體" w:hAnsi="標楷體" w:hint="eastAsia"/>
                <w:b/>
                <w:sz w:val="28"/>
                <w:szCs w:val="28"/>
              </w:rPr>
              <w:t>財務及非財務資訊揭露作業</w:t>
            </w:r>
            <w:bookmarkEnd w:id="0"/>
          </w:p>
        </w:tc>
        <w:tc>
          <w:tcPr>
            <w:tcW w:w="627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5157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0" w:type="pct"/>
            <w:gridSpan w:val="2"/>
            <w:vAlign w:val="center"/>
          </w:tcPr>
          <w:p w:rsidR="007F1DD3" w:rsidRPr="0075157B" w:rsidRDefault="007F1DD3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5157B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E51625" w:rsidRPr="0075157B" w:rsidTr="00E51625">
        <w:trPr>
          <w:jc w:val="center"/>
        </w:trPr>
        <w:tc>
          <w:tcPr>
            <w:tcW w:w="701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5157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5157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5157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5157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7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5157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5157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5157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5157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0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5157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51625" w:rsidRPr="0075157B" w:rsidTr="00E51625">
        <w:trPr>
          <w:jc w:val="center"/>
        </w:trPr>
        <w:tc>
          <w:tcPr>
            <w:tcW w:w="701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5157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2" w:type="pct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  <w:p w:rsidR="007F1DD3" w:rsidRPr="0075157B" w:rsidRDefault="007F1DD3" w:rsidP="00CC7FA0">
            <w:pPr>
              <w:spacing w:line="0" w:lineRule="atLeast"/>
              <w:rPr>
                <w:rFonts w:ascii="標楷體" w:eastAsia="標楷體" w:hAnsi="標楷體"/>
              </w:rPr>
            </w:pPr>
            <w:r w:rsidRPr="0075157B">
              <w:rPr>
                <w:rFonts w:ascii="標楷體" w:eastAsia="標楷體" w:hAnsi="標楷體" w:hint="eastAsia"/>
              </w:rPr>
              <w:t>新訂</w:t>
            </w:r>
          </w:p>
          <w:p w:rsidR="007F1DD3" w:rsidRPr="0075157B" w:rsidRDefault="007F1DD3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7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5157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0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5157B">
              <w:rPr>
                <w:rFonts w:ascii="標楷體" w:eastAsia="標楷體" w:hAnsi="標楷體" w:hint="eastAsia"/>
              </w:rPr>
              <w:t>釋妙</w:t>
            </w:r>
            <w:proofErr w:type="gramStart"/>
            <w:r w:rsidRPr="0075157B">
              <w:rPr>
                <w:rFonts w:ascii="標楷體" w:eastAsia="標楷體" w:hAnsi="標楷體" w:hint="eastAsia"/>
              </w:rPr>
              <w:t>暘</w:t>
            </w:r>
            <w:proofErr w:type="gramEnd"/>
          </w:p>
        </w:tc>
        <w:tc>
          <w:tcPr>
            <w:tcW w:w="540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51625" w:rsidRPr="0075157B" w:rsidTr="00E51625">
        <w:trPr>
          <w:jc w:val="center"/>
        </w:trPr>
        <w:tc>
          <w:tcPr>
            <w:tcW w:w="701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5157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2" w:type="pct"/>
          </w:tcPr>
          <w:p w:rsidR="007F1DD3" w:rsidRPr="0075157B" w:rsidRDefault="007F1DD3" w:rsidP="00CC7FA0">
            <w:pPr>
              <w:spacing w:line="0" w:lineRule="atLeast"/>
              <w:rPr>
                <w:rFonts w:ascii="標楷體" w:eastAsia="標楷體" w:hAnsi="標楷體"/>
              </w:rPr>
            </w:pPr>
            <w:r w:rsidRPr="0075157B">
              <w:rPr>
                <w:rFonts w:ascii="標楷體" w:eastAsia="標楷體" w:hAnsi="標楷體" w:hint="eastAsia"/>
              </w:rPr>
              <w:t>1.修</w:t>
            </w:r>
            <w:r w:rsidR="00E51625">
              <w:rPr>
                <w:rFonts w:ascii="標楷體" w:eastAsia="標楷體" w:hAnsi="標楷體" w:hint="eastAsia"/>
              </w:rPr>
              <w:t>訂</w:t>
            </w:r>
            <w:r w:rsidRPr="0075157B">
              <w:rPr>
                <w:rFonts w:ascii="標楷體" w:eastAsia="標楷體" w:hAnsi="標楷體" w:hint="eastAsia"/>
              </w:rPr>
              <w:t>原因：外部法規註記年月日。</w:t>
            </w:r>
          </w:p>
          <w:p w:rsidR="007F1DD3" w:rsidRPr="0075157B" w:rsidRDefault="007F1DD3" w:rsidP="00CC7FA0">
            <w:pPr>
              <w:spacing w:line="0" w:lineRule="atLeast"/>
              <w:rPr>
                <w:rFonts w:ascii="標楷體" w:eastAsia="標楷體" w:hAnsi="標楷體"/>
              </w:rPr>
            </w:pPr>
            <w:r w:rsidRPr="0075157B">
              <w:rPr>
                <w:rFonts w:ascii="標楷體" w:eastAsia="標楷體" w:hAnsi="標楷體" w:hint="eastAsia"/>
              </w:rPr>
              <w:t>2.修正處：依據及相關文件</w:t>
            </w:r>
            <w:r w:rsidR="00E51625">
              <w:rPr>
                <w:rFonts w:ascii="標楷體" w:eastAsia="標楷體" w:hAnsi="標楷體" w:hint="eastAsia"/>
              </w:rPr>
              <w:t>修改</w:t>
            </w:r>
            <w:r w:rsidRPr="0075157B">
              <w:rPr>
                <w:rFonts w:ascii="標楷體" w:eastAsia="標楷體" w:hAnsi="標楷體" w:hint="eastAsia"/>
              </w:rPr>
              <w:t>5.1.及5.2.。</w:t>
            </w:r>
          </w:p>
          <w:p w:rsidR="007F1DD3" w:rsidRPr="0075157B" w:rsidRDefault="007F1DD3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7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5157B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0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5157B">
              <w:rPr>
                <w:rFonts w:ascii="標楷體" w:eastAsia="標楷體" w:hAnsi="標楷體" w:hint="eastAsia"/>
              </w:rPr>
              <w:t>呂怡靜</w:t>
            </w:r>
          </w:p>
        </w:tc>
        <w:tc>
          <w:tcPr>
            <w:tcW w:w="540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51625" w:rsidRPr="0075157B" w:rsidTr="00E51625">
        <w:trPr>
          <w:jc w:val="center"/>
        </w:trPr>
        <w:tc>
          <w:tcPr>
            <w:tcW w:w="701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5157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92" w:type="pct"/>
          </w:tcPr>
          <w:p w:rsidR="007F1DD3" w:rsidRPr="0075157B" w:rsidRDefault="007F1DD3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75157B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E51625">
              <w:rPr>
                <w:rFonts w:ascii="標楷體" w:eastAsia="標楷體" w:hAnsi="標楷體" w:hint="eastAsia"/>
              </w:rPr>
              <w:t>訂</w:t>
            </w:r>
            <w:r w:rsidRPr="0075157B">
              <w:rPr>
                <w:rFonts w:ascii="標楷體" w:eastAsia="標楷體" w:hAnsi="標楷體" w:cs="Times New Roman" w:hint="eastAsia"/>
                <w:szCs w:val="24"/>
              </w:rPr>
              <w:t>原因：配合新版內控格式修正流程圖。</w:t>
            </w:r>
          </w:p>
          <w:p w:rsidR="007F1DD3" w:rsidRPr="0075157B" w:rsidRDefault="007F1DD3" w:rsidP="00CC7FA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75157B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  <w:p w:rsidR="007F1DD3" w:rsidRPr="0075157B" w:rsidRDefault="007F1DD3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7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5157B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0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75157B"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540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51625" w:rsidRPr="0075157B" w:rsidTr="00E51625">
        <w:trPr>
          <w:jc w:val="center"/>
        </w:trPr>
        <w:tc>
          <w:tcPr>
            <w:tcW w:w="701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</w:tcPr>
          <w:p w:rsidR="007F1DD3" w:rsidRPr="0075157B" w:rsidRDefault="007F1DD3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F1DD3" w:rsidRPr="0075157B" w:rsidRDefault="007F1DD3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F1DD3" w:rsidRPr="0075157B" w:rsidRDefault="007F1DD3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7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51625" w:rsidRPr="0075157B" w:rsidTr="00E51625">
        <w:trPr>
          <w:jc w:val="center"/>
        </w:trPr>
        <w:tc>
          <w:tcPr>
            <w:tcW w:w="701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</w:tcPr>
          <w:p w:rsidR="007F1DD3" w:rsidRPr="0075157B" w:rsidRDefault="007F1DD3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F1DD3" w:rsidRPr="0075157B" w:rsidRDefault="007F1DD3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F1DD3" w:rsidRPr="0075157B" w:rsidRDefault="007F1DD3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7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51625" w:rsidRPr="0075157B" w:rsidTr="00E51625">
        <w:trPr>
          <w:jc w:val="center"/>
        </w:trPr>
        <w:tc>
          <w:tcPr>
            <w:tcW w:w="701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</w:tcPr>
          <w:p w:rsidR="007F1DD3" w:rsidRPr="0075157B" w:rsidRDefault="007F1DD3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F1DD3" w:rsidRPr="0075157B" w:rsidRDefault="007F1DD3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F1DD3" w:rsidRPr="0075157B" w:rsidRDefault="007F1DD3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7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vAlign w:val="center"/>
          </w:tcPr>
          <w:p w:rsidR="007F1DD3" w:rsidRPr="0075157B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7F1DD3" w:rsidRPr="003669DE" w:rsidRDefault="007F1DD3" w:rsidP="007F1DD3">
      <w:pPr>
        <w:widowControl/>
        <w:jc w:val="right"/>
        <w:rPr>
          <w:rFonts w:ascii="標楷體" w:eastAsia="標楷體" w:hAnsi="標楷體"/>
        </w:rPr>
      </w:pPr>
    </w:p>
    <w:p w:rsidR="007F1DD3" w:rsidRDefault="007F1DD3" w:rsidP="007F1DD3">
      <w:pPr>
        <w:widowControl/>
        <w:rPr>
          <w:rFonts w:ascii="標楷體" w:eastAsia="標楷體" w:hAnsi="標楷體"/>
        </w:rPr>
      </w:pPr>
      <w:r w:rsidRPr="0022177F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584D826" wp14:editId="5464D470">
                <wp:simplePos x="0" y="0"/>
                <wp:positionH relativeFrom="column">
                  <wp:posOffset>4240825</wp:posOffset>
                </wp:positionH>
                <wp:positionV relativeFrom="paragraph">
                  <wp:posOffset>3094119</wp:posOffset>
                </wp:positionV>
                <wp:extent cx="2057400" cy="571500"/>
                <wp:effectExtent l="0" t="0" r="0" b="0"/>
                <wp:wrapNone/>
                <wp:docPr id="5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F1DD3" w:rsidRPr="0022177F" w:rsidRDefault="007F1DD3" w:rsidP="007F1D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48097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7F1DD3" w:rsidRPr="0022177F" w:rsidRDefault="007F1DD3" w:rsidP="007F1D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3.9pt;margin-top:243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8lxsw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" filled="f" stroked="f">
                <v:textbox>
                  <w:txbxContent>
                    <w:p w:rsidR="007F1DD3" w:rsidRPr="0022177F" w:rsidRDefault="007F1DD3" w:rsidP="007F1D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48097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7F1DD3" w:rsidRPr="0022177F" w:rsidRDefault="007F1DD3" w:rsidP="007F1D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28"/>
        <w:gridCol w:w="1232"/>
        <w:gridCol w:w="1232"/>
        <w:gridCol w:w="1232"/>
        <w:gridCol w:w="1230"/>
      </w:tblGrid>
      <w:tr w:rsidR="007F1DD3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F1DD3" w:rsidRPr="00E515DA" w:rsidRDefault="007F1DD3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7F1DD3" w:rsidRPr="00E515DA" w:rsidTr="00E51625">
        <w:trPr>
          <w:jc w:val="center"/>
        </w:trPr>
        <w:tc>
          <w:tcPr>
            <w:tcW w:w="250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F1DD3" w:rsidRPr="00E515DA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25" w:type="pct"/>
            <w:tcBorders>
              <w:left w:val="single" w:sz="2" w:space="0" w:color="auto"/>
            </w:tcBorders>
            <w:vAlign w:val="center"/>
          </w:tcPr>
          <w:p w:rsidR="007F1DD3" w:rsidRPr="00E515DA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5" w:type="pct"/>
            <w:vAlign w:val="center"/>
          </w:tcPr>
          <w:p w:rsidR="007F1DD3" w:rsidRPr="00E515DA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25" w:type="pct"/>
            <w:vAlign w:val="center"/>
          </w:tcPr>
          <w:p w:rsidR="007F1DD3" w:rsidRPr="00E515DA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F1DD3" w:rsidRPr="00E515DA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25" w:type="pct"/>
            <w:tcBorders>
              <w:right w:val="single" w:sz="12" w:space="0" w:color="auto"/>
            </w:tcBorders>
            <w:vAlign w:val="center"/>
          </w:tcPr>
          <w:p w:rsidR="007F1DD3" w:rsidRPr="00E515DA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F1DD3" w:rsidRPr="00E515DA" w:rsidTr="00E51625">
        <w:trPr>
          <w:trHeight w:val="663"/>
          <w:jc w:val="center"/>
        </w:trPr>
        <w:tc>
          <w:tcPr>
            <w:tcW w:w="250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F1DD3" w:rsidRPr="005F63B8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F63B8">
              <w:rPr>
                <w:rFonts w:ascii="標楷體" w:eastAsia="標楷體" w:hAnsi="標楷體" w:hint="eastAsia"/>
                <w:b/>
              </w:rPr>
              <w:t>預算與決算之編製，財務與非財務資訊之揭露財務及非財務資訊揭露作業</w:t>
            </w:r>
          </w:p>
        </w:tc>
        <w:tc>
          <w:tcPr>
            <w:tcW w:w="62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F1DD3" w:rsidRPr="00E515DA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25" w:type="pct"/>
            <w:tcBorders>
              <w:bottom w:val="single" w:sz="12" w:space="0" w:color="auto"/>
            </w:tcBorders>
            <w:vAlign w:val="center"/>
          </w:tcPr>
          <w:p w:rsidR="007F1DD3" w:rsidRPr="00E515DA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-2</w:t>
            </w:r>
          </w:p>
        </w:tc>
        <w:tc>
          <w:tcPr>
            <w:tcW w:w="625" w:type="pct"/>
            <w:tcBorders>
              <w:bottom w:val="single" w:sz="12" w:space="0" w:color="auto"/>
            </w:tcBorders>
            <w:vAlign w:val="center"/>
          </w:tcPr>
          <w:p w:rsidR="007F1DD3" w:rsidRPr="002C1041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1041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2C104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7F1DD3" w:rsidRPr="00E515DA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104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62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F1DD3" w:rsidRPr="00E515DA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7F1DD3" w:rsidRPr="00E515DA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F1DD3" w:rsidRPr="005F63B8" w:rsidRDefault="007F1DD3" w:rsidP="007F1DD3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7F1DD3" w:rsidRDefault="007F1DD3" w:rsidP="007F1DD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3669DE">
        <w:rPr>
          <w:rFonts w:ascii="標楷體" w:eastAsia="標楷體" w:hAnsi="標楷體" w:hint="eastAsia"/>
          <w:b/>
          <w:bCs/>
        </w:rPr>
        <w:t>流程圖：</w:t>
      </w:r>
    </w:p>
    <w:p w:rsidR="007F1DD3" w:rsidRDefault="00E51625" w:rsidP="007F1DD3">
      <w:pPr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10143" w:dyaOrig="91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pt;height:573.2pt" o:ole="">
            <v:imagedata r:id="rId8" o:title=""/>
          </v:shape>
          <o:OLEObject Type="Embed" ProgID="Visio.Drawing.11" ShapeID="_x0000_i1025" DrawAspect="Content" ObjectID="_1585399909" r:id="rId9"/>
        </w:object>
      </w:r>
      <w:r w:rsidR="007F1DD3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28"/>
        <w:gridCol w:w="1232"/>
        <w:gridCol w:w="1232"/>
        <w:gridCol w:w="1232"/>
        <w:gridCol w:w="1230"/>
      </w:tblGrid>
      <w:tr w:rsidR="007F1DD3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F1DD3" w:rsidRPr="00E515DA" w:rsidRDefault="007F1DD3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7F1DD3" w:rsidRPr="00E515DA" w:rsidTr="00E51625">
        <w:trPr>
          <w:jc w:val="center"/>
        </w:trPr>
        <w:tc>
          <w:tcPr>
            <w:tcW w:w="250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F1DD3" w:rsidRPr="00E515DA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25" w:type="pct"/>
            <w:tcBorders>
              <w:left w:val="single" w:sz="2" w:space="0" w:color="auto"/>
            </w:tcBorders>
            <w:vAlign w:val="center"/>
          </w:tcPr>
          <w:p w:rsidR="007F1DD3" w:rsidRPr="00E515DA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5" w:type="pct"/>
            <w:vAlign w:val="center"/>
          </w:tcPr>
          <w:p w:rsidR="007F1DD3" w:rsidRPr="00E515DA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25" w:type="pct"/>
            <w:vAlign w:val="center"/>
          </w:tcPr>
          <w:p w:rsidR="007F1DD3" w:rsidRPr="00E515DA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F1DD3" w:rsidRPr="00E515DA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25" w:type="pct"/>
            <w:tcBorders>
              <w:right w:val="single" w:sz="12" w:space="0" w:color="auto"/>
            </w:tcBorders>
            <w:vAlign w:val="center"/>
          </w:tcPr>
          <w:p w:rsidR="007F1DD3" w:rsidRPr="00E515DA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F1DD3" w:rsidRPr="00E515DA" w:rsidTr="00E51625">
        <w:trPr>
          <w:trHeight w:val="663"/>
          <w:jc w:val="center"/>
        </w:trPr>
        <w:tc>
          <w:tcPr>
            <w:tcW w:w="250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F1DD3" w:rsidRPr="005F63B8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F63B8">
              <w:rPr>
                <w:rFonts w:ascii="標楷體" w:eastAsia="標楷體" w:hAnsi="標楷體" w:hint="eastAsia"/>
                <w:b/>
              </w:rPr>
              <w:t>預算與決算之編製，財務與非財務資訊之揭露財務及非財務資訊揭露作業</w:t>
            </w:r>
          </w:p>
        </w:tc>
        <w:tc>
          <w:tcPr>
            <w:tcW w:w="62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F1DD3" w:rsidRPr="00E515DA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25" w:type="pct"/>
            <w:tcBorders>
              <w:bottom w:val="single" w:sz="12" w:space="0" w:color="auto"/>
            </w:tcBorders>
            <w:vAlign w:val="center"/>
          </w:tcPr>
          <w:p w:rsidR="007F1DD3" w:rsidRPr="00E515DA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-2</w:t>
            </w:r>
          </w:p>
        </w:tc>
        <w:tc>
          <w:tcPr>
            <w:tcW w:w="625" w:type="pct"/>
            <w:tcBorders>
              <w:bottom w:val="single" w:sz="12" w:space="0" w:color="auto"/>
            </w:tcBorders>
            <w:vAlign w:val="center"/>
          </w:tcPr>
          <w:p w:rsidR="007F1DD3" w:rsidRPr="002C1041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1041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2C104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7F1DD3" w:rsidRPr="00E515DA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104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62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F1DD3" w:rsidRPr="00E515DA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7F1DD3" w:rsidRPr="00E515DA" w:rsidRDefault="007F1DD3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F1DD3" w:rsidRDefault="007F1DD3" w:rsidP="007F1DD3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7F1DD3" w:rsidRPr="003669DE" w:rsidRDefault="007F1DD3" w:rsidP="007F1DD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3669DE">
        <w:rPr>
          <w:rFonts w:ascii="標楷體" w:eastAsia="標楷體" w:hAnsi="標楷體" w:hint="eastAsia"/>
          <w:b/>
          <w:bCs/>
        </w:rPr>
        <w:t>作業程序：</w:t>
      </w:r>
    </w:p>
    <w:p w:rsidR="007F1DD3" w:rsidRPr="003669DE" w:rsidRDefault="007F1DD3" w:rsidP="007F1DD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669DE">
        <w:rPr>
          <w:rFonts w:ascii="標楷體" w:eastAsia="標楷體" w:hAnsi="標楷體" w:hint="eastAsia"/>
        </w:rPr>
        <w:t>財務資訊：</w:t>
      </w:r>
    </w:p>
    <w:p w:rsidR="007F1DD3" w:rsidRPr="003669DE" w:rsidRDefault="007F1DD3" w:rsidP="007F1DD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669DE">
        <w:rPr>
          <w:rFonts w:ascii="標楷體" w:eastAsia="標楷體" w:hAnsi="標楷體" w:hint="eastAsia"/>
        </w:rPr>
        <w:t>2.1.1.本校依據「</w:t>
      </w:r>
      <w:r w:rsidRPr="003669DE">
        <w:rPr>
          <w:rFonts w:ascii="標楷體" w:eastAsia="標楷體" w:hAnsi="標楷體"/>
        </w:rPr>
        <w:t>學校財團法人及所設私立學校建立會計制度實施辦法</w:t>
      </w:r>
      <w:r w:rsidRPr="003669DE">
        <w:rPr>
          <w:rFonts w:ascii="標楷體" w:eastAsia="標楷體" w:hAnsi="標楷體" w:hint="eastAsia"/>
        </w:rPr>
        <w:t>」、「私立學校建立會計制度一致規定」及本校會計制度編製財務報表。</w:t>
      </w:r>
    </w:p>
    <w:p w:rsidR="007F1DD3" w:rsidRPr="003669DE" w:rsidRDefault="007F1DD3" w:rsidP="007F1DD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669DE">
        <w:rPr>
          <w:rFonts w:ascii="標楷體" w:eastAsia="標楷體" w:hAnsi="標楷體" w:hint="eastAsia"/>
        </w:rPr>
        <w:t>2.1.2.財務資訊依本校預算與決算編製作業辦理。</w:t>
      </w:r>
    </w:p>
    <w:p w:rsidR="007F1DD3" w:rsidRPr="003669DE" w:rsidRDefault="007F1DD3" w:rsidP="007F1DD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669DE">
        <w:rPr>
          <w:rFonts w:ascii="標楷體" w:eastAsia="標楷體" w:hAnsi="標楷體" w:hint="eastAsia"/>
        </w:rPr>
        <w:t>非財務資訊：</w:t>
      </w:r>
    </w:p>
    <w:p w:rsidR="007F1DD3" w:rsidRPr="003669DE" w:rsidRDefault="007F1DD3" w:rsidP="007F1DD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669DE">
        <w:rPr>
          <w:rFonts w:ascii="標楷體" w:eastAsia="標楷體" w:hAnsi="標楷體" w:hint="eastAsia"/>
        </w:rPr>
        <w:t>2.2.1.本校對於重大、必要性及符合教育部規定之事項，公告於本校網站，校內外人士可進入本校網站瀏覽。</w:t>
      </w:r>
    </w:p>
    <w:p w:rsidR="007F1DD3" w:rsidRPr="003669DE" w:rsidRDefault="007F1DD3" w:rsidP="007F1DD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669DE">
        <w:rPr>
          <w:rFonts w:ascii="標楷體" w:eastAsia="標楷體" w:hAnsi="標楷體" w:hint="eastAsia"/>
        </w:rPr>
        <w:t>2.2.2.本校對於屬非必要公開之教職員工及學生資訊，以校內區域網路、網站密碼權限瀏覽或電子郵件寄發等方法傳達資訊。</w:t>
      </w:r>
    </w:p>
    <w:p w:rsidR="007F1DD3" w:rsidRPr="003669DE" w:rsidRDefault="007F1DD3" w:rsidP="007F1DD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669DE">
        <w:rPr>
          <w:rFonts w:ascii="標楷體" w:eastAsia="標楷體" w:hAnsi="標楷體" w:hint="eastAsia"/>
        </w:rPr>
        <w:t>其他：本校依據教育部規定其他方式揭露與財務及非財務有關資訊。</w:t>
      </w:r>
    </w:p>
    <w:p w:rsidR="007F1DD3" w:rsidRPr="003669DE" w:rsidRDefault="007F1DD3" w:rsidP="007F1DD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3669DE">
        <w:rPr>
          <w:rFonts w:ascii="標楷體" w:eastAsia="標楷體" w:hAnsi="標楷體"/>
          <w:b/>
          <w:bCs/>
        </w:rPr>
        <w:t>控制重點：</w:t>
      </w:r>
    </w:p>
    <w:p w:rsidR="007F1DD3" w:rsidRPr="003669DE" w:rsidRDefault="007F1DD3" w:rsidP="007F1D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669DE">
        <w:rPr>
          <w:rFonts w:ascii="標楷體" w:eastAsia="標楷體" w:hAnsi="標楷體" w:hint="eastAsia"/>
        </w:rPr>
        <w:t>財務資訊是否依教育部規定方式揭露。</w:t>
      </w:r>
    </w:p>
    <w:p w:rsidR="007F1DD3" w:rsidRPr="003669DE" w:rsidRDefault="007F1DD3" w:rsidP="007F1DD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669DE">
        <w:rPr>
          <w:rFonts w:ascii="標楷體" w:eastAsia="標楷體" w:hAnsi="標楷體" w:hint="eastAsia"/>
        </w:rPr>
        <w:t>非財務資訊是否符合規定揭露。</w:t>
      </w:r>
    </w:p>
    <w:p w:rsidR="007F1DD3" w:rsidRPr="003669DE" w:rsidRDefault="007F1DD3" w:rsidP="007F1DD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3669DE">
        <w:rPr>
          <w:rFonts w:ascii="標楷體" w:eastAsia="標楷體" w:hAnsi="標楷體" w:hint="eastAsia"/>
          <w:b/>
          <w:bCs/>
        </w:rPr>
        <w:t>使用表單：</w:t>
      </w:r>
    </w:p>
    <w:p w:rsidR="007F1DD3" w:rsidRPr="003669DE" w:rsidRDefault="007F1DD3" w:rsidP="007F1DD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3669DE">
        <w:rPr>
          <w:rFonts w:ascii="標楷體" w:eastAsia="標楷體" w:hAnsi="標楷體" w:hint="eastAsia"/>
          <w:kern w:val="0"/>
          <w:szCs w:val="20"/>
        </w:rPr>
        <w:t>無。</w:t>
      </w:r>
    </w:p>
    <w:p w:rsidR="007F1DD3" w:rsidRPr="003669DE" w:rsidRDefault="007F1DD3" w:rsidP="007F1DD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3669DE">
        <w:rPr>
          <w:rFonts w:ascii="標楷體" w:eastAsia="標楷體" w:hAnsi="標楷體" w:hint="eastAsia"/>
          <w:b/>
          <w:bCs/>
        </w:rPr>
        <w:t>依據及相關文件：</w:t>
      </w:r>
    </w:p>
    <w:p w:rsidR="007F1DD3" w:rsidRPr="003669DE" w:rsidRDefault="007F1DD3" w:rsidP="007F1DD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669DE">
        <w:rPr>
          <w:rFonts w:ascii="標楷體" w:eastAsia="標楷體" w:hAnsi="標楷體"/>
        </w:rPr>
        <w:t>學校財團法人及所設私立學校建立會計制度實施辦法</w:t>
      </w:r>
      <w:r w:rsidRPr="003669DE">
        <w:rPr>
          <w:rFonts w:ascii="標楷體" w:eastAsia="標楷體" w:hAnsi="標楷體" w:hint="eastAsia"/>
        </w:rPr>
        <w:t>。(教育部</w:t>
      </w:r>
      <w:r w:rsidRPr="003669DE">
        <w:rPr>
          <w:rFonts w:ascii="標楷體" w:eastAsia="標楷體" w:hAnsi="標楷體" w:hint="eastAsia"/>
          <w:color w:val="000000" w:themeColor="text1"/>
        </w:rPr>
        <w:t>98.02.04</w:t>
      </w:r>
      <w:r w:rsidRPr="003669DE">
        <w:rPr>
          <w:rFonts w:ascii="標楷體" w:eastAsia="標楷體" w:hAnsi="標楷體" w:hint="eastAsia"/>
        </w:rPr>
        <w:t>)</w:t>
      </w:r>
    </w:p>
    <w:p w:rsidR="007F1DD3" w:rsidRPr="00977FB7" w:rsidRDefault="007F1DD3" w:rsidP="007F1DD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669DE">
        <w:rPr>
          <w:rFonts w:ascii="標楷體" w:eastAsia="標楷體" w:hAnsi="標楷體" w:hint="eastAsia"/>
        </w:rPr>
        <w:t>私立學校會計制度之一致規定。</w:t>
      </w:r>
      <w:r>
        <w:rPr>
          <w:rFonts w:ascii="標楷體" w:eastAsia="標楷體" w:hAnsi="標楷體" w:hint="eastAsia"/>
        </w:rPr>
        <w:t>(</w:t>
      </w:r>
      <w:r w:rsidRPr="00977FB7">
        <w:rPr>
          <w:rFonts w:ascii="標楷體" w:eastAsia="標楷體" w:hAnsi="標楷體" w:hint="eastAsia"/>
        </w:rPr>
        <w:t>教育部</w:t>
      </w:r>
      <w:r w:rsidRPr="00977FB7">
        <w:rPr>
          <w:rFonts w:ascii="標楷體" w:eastAsia="標楷體" w:hAnsi="標楷體" w:hint="eastAsia"/>
          <w:color w:val="000000" w:themeColor="text1"/>
        </w:rPr>
        <w:t>100.08.29</w:t>
      </w:r>
      <w:r>
        <w:rPr>
          <w:rFonts w:ascii="標楷體" w:eastAsia="標楷體" w:hAnsi="標楷體" w:hint="eastAsia"/>
        </w:rPr>
        <w:t>)</w:t>
      </w:r>
    </w:p>
    <w:p w:rsidR="007B5D09" w:rsidRDefault="007F1DD3" w:rsidP="007F1DD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669DE">
        <w:rPr>
          <w:rFonts w:ascii="標楷體" w:eastAsia="標楷體" w:hAnsi="標楷體" w:hint="eastAsia"/>
        </w:rPr>
        <w:t>佛光大學會計制度。</w:t>
      </w:r>
    </w:p>
    <w:p w:rsidR="00275B95" w:rsidRPr="007B5D09" w:rsidRDefault="007F1DD3" w:rsidP="007F1DD3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B5D09">
        <w:rPr>
          <w:rFonts w:ascii="標楷體" w:eastAsia="標楷體" w:hAnsi="標楷體" w:hint="eastAsia"/>
        </w:rPr>
        <w:t>會計師查核報告。</w:t>
      </w:r>
    </w:p>
    <w:sectPr w:rsidR="00275B95" w:rsidRPr="007B5D09" w:rsidSect="007F1DD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B55BB" w:rsidRDefault="009B55BB" w:rsidP="007B5D09">
      <w:r>
        <w:separator/>
      </w:r>
    </w:p>
  </w:endnote>
  <w:endnote w:type="continuationSeparator" w:id="0">
    <w:p w:rsidR="009B55BB" w:rsidRDefault="009B55BB" w:rsidP="007B5D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B55BB" w:rsidRDefault="009B55BB" w:rsidP="007B5D09">
      <w:r>
        <w:separator/>
      </w:r>
    </w:p>
  </w:footnote>
  <w:footnote w:type="continuationSeparator" w:id="0">
    <w:p w:rsidR="009B55BB" w:rsidRDefault="009B55BB" w:rsidP="007B5D0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332821"/>
    <w:multiLevelType w:val="multilevel"/>
    <w:tmpl w:val="A394DFE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29857EA4"/>
    <w:multiLevelType w:val="multilevel"/>
    <w:tmpl w:val="2D0A3B5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3B474348"/>
    <w:multiLevelType w:val="multilevel"/>
    <w:tmpl w:val="11646CC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1DD3"/>
    <w:rsid w:val="00275B95"/>
    <w:rsid w:val="003D24A6"/>
    <w:rsid w:val="0048097B"/>
    <w:rsid w:val="007B5D09"/>
    <w:rsid w:val="007F1DD3"/>
    <w:rsid w:val="009B55BB"/>
    <w:rsid w:val="00E51625"/>
    <w:rsid w:val="00FB21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1DD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F1DD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7B5D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B5D0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B5D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B5D0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1DD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F1DD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7B5D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B5D0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B5D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B5D0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139</Words>
  <Characters>798</Characters>
  <Application>Microsoft Office Word</Application>
  <DocSecurity>0</DocSecurity>
  <Lines>6</Lines>
  <Paragraphs>1</Paragraphs>
  <ScaleCrop>false</ScaleCrop>
  <Company/>
  <LinksUpToDate>false</LinksUpToDate>
  <CharactersWithSpaces>9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6:51:00Z</dcterms:created>
  <dcterms:modified xsi:type="dcterms:W3CDTF">2018-04-16T07:59:00Z</dcterms:modified>
</cp:coreProperties>
</file>